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1B12" w:rsidRPr="00407459" w:rsidRDefault="00407459" w:rsidP="00057E86">
      <w:pPr>
        <w:pStyle w:val="style1"/>
      </w:pPr>
      <w:r w:rsidRPr="00407459">
        <w:t>H</w:t>
      </w:r>
      <w:r w:rsidRPr="00407459">
        <w:rPr>
          <w:rFonts w:hint="eastAsia"/>
        </w:rPr>
        <w:t xml:space="preserve">uffman </w:t>
      </w:r>
      <w:r w:rsidRPr="00407459">
        <w:t>Encoding Programming</w:t>
      </w:r>
    </w:p>
    <w:p w:rsidR="00057E86" w:rsidRPr="00057E86" w:rsidRDefault="00407459" w:rsidP="00057E86">
      <w:pPr>
        <w:pStyle w:val="style2"/>
      </w:pPr>
      <w:r w:rsidRPr="00057E86">
        <w:t>Example:</w:t>
      </w:r>
    </w:p>
    <w:p w:rsidR="00057E86" w:rsidRDefault="00057E86" w:rsidP="00057E86">
      <w:r>
        <w:t>n2: number of nodes of degree 2.</w:t>
      </w:r>
    </w:p>
    <w:p w:rsidR="00057E86" w:rsidRDefault="00057E86" w:rsidP="00057E86">
      <w:r>
        <w:t>n1: number of nodes of degree 1, n1=0 when it in a Huffman tree.</w:t>
      </w:r>
    </w:p>
    <w:p w:rsidR="00057E86" w:rsidRDefault="00057E86" w:rsidP="00057E86">
      <w:r>
        <w:t>n0: number of leaves, also the number of symbols.</w:t>
      </w:r>
    </w:p>
    <w:p w:rsidR="00057E86" w:rsidRPr="00057E86" w:rsidRDefault="00057E86"/>
    <w:p w:rsidR="00057E86" w:rsidRDefault="00057E86"/>
    <w:p w:rsidR="00407459" w:rsidRDefault="00407459" w:rsidP="00407459">
      <w:pPr>
        <w:jc w:val="center"/>
      </w:pPr>
      <w:r>
        <w:object w:dxaOrig="8470" w:dyaOrig="7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4.3pt;height:199.75pt" o:ole="">
            <v:imagedata r:id="rId6" o:title=""/>
          </v:shape>
          <o:OLEObject Type="Embed" ProgID="Visio.Drawing.15" ShapeID="_x0000_i1025" DrawAspect="Content" ObjectID="_1551640227" r:id="rId7"/>
        </w:object>
      </w:r>
    </w:p>
    <w:p w:rsidR="000F6102" w:rsidRDefault="00407459" w:rsidP="00DF762D">
      <w:pPr>
        <w:pStyle w:val="a3"/>
        <w:jc w:val="center"/>
      </w:pPr>
      <w:r>
        <w:t xml:space="preserve">Figure </w:t>
      </w:r>
      <w:fldSimple w:instr=" SEQ Figure \* ARABIC ">
        <w:r w:rsidR="0077178A">
          <w:rPr>
            <w:noProof/>
          </w:rPr>
          <w:t>1</w:t>
        </w:r>
      </w:fldSimple>
      <w:r>
        <w:t>: A Huffman Tree Consisting of Five Symbols</w:t>
      </w:r>
    </w:p>
    <w:p w:rsidR="000F6102" w:rsidRDefault="000F6102" w:rsidP="00A45873">
      <w:r>
        <w:t>Total nodes=n1+n2+n0=n2*2+n1+1</w:t>
      </w:r>
    </w:p>
    <w:p w:rsidR="000F6102" w:rsidRDefault="000F6102" w:rsidP="00A45873">
      <w:r>
        <w:t>-&gt;n0=n2+1</w:t>
      </w:r>
    </w:p>
    <w:p w:rsidR="000F6102" w:rsidRPr="00DF762D" w:rsidRDefault="000F6102" w:rsidP="00A45873">
      <w:proofErr w:type="spellStart"/>
      <w:r>
        <w:t>Nt</w:t>
      </w:r>
      <w:proofErr w:type="spellEnd"/>
      <w:r>
        <w:t>=2(n0-1</w:t>
      </w:r>
      <w:proofErr w:type="gramStart"/>
      <w:r>
        <w:t>)+</w:t>
      </w:r>
      <w:proofErr w:type="gramEnd"/>
      <w:r>
        <w:t>n0=3n0-</w:t>
      </w:r>
      <w:r w:rsidR="00081576">
        <w:t>2</w:t>
      </w:r>
      <w:r>
        <w:t xml:space="preserve">, </w:t>
      </w:r>
      <w:proofErr w:type="spellStart"/>
      <w:r>
        <w:t>nt</w:t>
      </w:r>
      <w:proofErr w:type="spellEnd"/>
      <w:r>
        <w:t xml:space="preserve"> is the entry number of Huffman table</w:t>
      </w:r>
    </w:p>
    <w:p w:rsidR="00057E86" w:rsidRDefault="00057E86" w:rsidP="00A45873">
      <w:r>
        <w:t>W</w:t>
      </w:r>
      <w:r>
        <w:rPr>
          <w:rFonts w:hint="eastAsia"/>
        </w:rPr>
        <w:t xml:space="preserve">e </w:t>
      </w:r>
      <w:r>
        <w:t xml:space="preserve">use 0,1,2,3,4 to represent </w:t>
      </w:r>
      <w:proofErr w:type="spellStart"/>
      <w:r>
        <w:t>a,b,c,d,e</w:t>
      </w:r>
      <w:proofErr w:type="spellEnd"/>
      <w:r>
        <w:t>.</w:t>
      </w:r>
    </w:p>
    <w:p w:rsidR="00057E86" w:rsidRPr="00A45873" w:rsidRDefault="006E41DF" w:rsidP="00A45873">
      <w:r>
        <w:rPr>
          <w:rFonts w:hint="eastAsia"/>
        </w:rPr>
        <w:t>Huffman Table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55"/>
        <w:gridCol w:w="1984"/>
        <w:gridCol w:w="3544"/>
      </w:tblGrid>
      <w:tr w:rsidR="00057E86" w:rsidTr="00DF762D">
        <w:tc>
          <w:tcPr>
            <w:tcW w:w="1555" w:type="dxa"/>
          </w:tcPr>
          <w:p w:rsidR="00057E86" w:rsidRDefault="00057E86" w:rsidP="00057E86">
            <w:pPr>
              <w:jc w:val="center"/>
            </w:pPr>
            <w:r>
              <w:rPr>
                <w:rFonts w:hint="eastAsia"/>
              </w:rPr>
              <w:t>Index</w:t>
            </w:r>
          </w:p>
        </w:tc>
        <w:tc>
          <w:tcPr>
            <w:tcW w:w="1984" w:type="dxa"/>
          </w:tcPr>
          <w:p w:rsidR="00057E86" w:rsidRDefault="00057E86" w:rsidP="00057E86">
            <w:pPr>
              <w:jc w:val="center"/>
            </w:pPr>
            <w:r>
              <w:rPr>
                <w:rFonts w:hint="eastAsia"/>
              </w:rPr>
              <w:t>Table Content</w:t>
            </w:r>
          </w:p>
        </w:tc>
        <w:tc>
          <w:tcPr>
            <w:tcW w:w="3544" w:type="dxa"/>
          </w:tcPr>
          <w:p w:rsidR="00057E86" w:rsidRDefault="00057E86" w:rsidP="00057E86">
            <w:pPr>
              <w:jc w:val="center"/>
            </w:pPr>
            <w:r>
              <w:rPr>
                <w:rFonts w:hint="eastAsia"/>
              </w:rPr>
              <w:t>Comments</w:t>
            </w:r>
          </w:p>
        </w:tc>
      </w:tr>
      <w:tr w:rsidR="00057E86" w:rsidTr="00DF762D">
        <w:tc>
          <w:tcPr>
            <w:tcW w:w="1555" w:type="dxa"/>
          </w:tcPr>
          <w:p w:rsidR="00057E86" w:rsidRDefault="00057E86" w:rsidP="00057E86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984" w:type="dxa"/>
          </w:tcPr>
          <w:p w:rsidR="00057E86" w:rsidRDefault="00057E86" w:rsidP="00057E86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3544" w:type="dxa"/>
          </w:tcPr>
          <w:p w:rsidR="00057E86" w:rsidRDefault="00057E86" w:rsidP="00A45873">
            <w:r>
              <w:t>‘</w:t>
            </w:r>
            <w:r>
              <w:rPr>
                <w:rFonts w:hint="eastAsia"/>
              </w:rPr>
              <w:t>a</w:t>
            </w:r>
            <w:r>
              <w:t>’ is saved here, left child of node 0</w:t>
            </w:r>
          </w:p>
        </w:tc>
      </w:tr>
      <w:tr w:rsidR="00057E86" w:rsidTr="00DF762D">
        <w:tc>
          <w:tcPr>
            <w:tcW w:w="1555" w:type="dxa"/>
          </w:tcPr>
          <w:p w:rsidR="00057E86" w:rsidRDefault="00057E86" w:rsidP="00057E86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984" w:type="dxa"/>
          </w:tcPr>
          <w:p w:rsidR="00057E86" w:rsidRDefault="00057E86" w:rsidP="00057E86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3544" w:type="dxa"/>
          </w:tcPr>
          <w:p w:rsidR="00057E86" w:rsidRDefault="00057E86" w:rsidP="00A45873">
            <w:r>
              <w:t>T</w:t>
            </w:r>
            <w:r>
              <w:rPr>
                <w:rFonts w:hint="eastAsia"/>
              </w:rPr>
              <w:t xml:space="preserve">he </w:t>
            </w:r>
            <w:r>
              <w:t xml:space="preserve">right child of node 0, </w:t>
            </w:r>
          </w:p>
        </w:tc>
      </w:tr>
      <w:tr w:rsidR="00057E86" w:rsidTr="00DF762D">
        <w:tc>
          <w:tcPr>
            <w:tcW w:w="1555" w:type="dxa"/>
          </w:tcPr>
          <w:p w:rsidR="00057E86" w:rsidRPr="00057E86" w:rsidRDefault="00057E86" w:rsidP="00057E86">
            <w:pPr>
              <w:jc w:val="center"/>
            </w:pPr>
            <w:r>
              <w:t>10</w:t>
            </w:r>
          </w:p>
        </w:tc>
        <w:tc>
          <w:tcPr>
            <w:tcW w:w="1984" w:type="dxa"/>
          </w:tcPr>
          <w:p w:rsidR="00057E86" w:rsidRDefault="00057E86" w:rsidP="00057E86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3544" w:type="dxa"/>
          </w:tcPr>
          <w:p w:rsidR="00057E86" w:rsidRDefault="00057E86" w:rsidP="00A45873">
            <w:r>
              <w:t>L</w:t>
            </w:r>
            <w:r>
              <w:rPr>
                <w:rFonts w:hint="eastAsia"/>
              </w:rPr>
              <w:t xml:space="preserve">eft </w:t>
            </w:r>
            <w:r>
              <w:t>child of node 1,</w:t>
            </w:r>
          </w:p>
        </w:tc>
      </w:tr>
      <w:tr w:rsidR="00DF762D" w:rsidTr="00DF762D">
        <w:tc>
          <w:tcPr>
            <w:tcW w:w="1555" w:type="dxa"/>
          </w:tcPr>
          <w:p w:rsidR="00DF762D" w:rsidRDefault="00DF762D" w:rsidP="00DF762D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984" w:type="dxa"/>
          </w:tcPr>
          <w:p w:rsidR="00DF762D" w:rsidRDefault="00DF762D" w:rsidP="00DF762D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544" w:type="dxa"/>
          </w:tcPr>
          <w:p w:rsidR="00DF762D" w:rsidRDefault="00DF762D" w:rsidP="00DF762D">
            <w:r>
              <w:t>‘e’ is saved here, right child of node 1,</w:t>
            </w:r>
          </w:p>
        </w:tc>
      </w:tr>
      <w:tr w:rsidR="00DF762D" w:rsidTr="00DF762D">
        <w:tc>
          <w:tcPr>
            <w:tcW w:w="1555" w:type="dxa"/>
          </w:tcPr>
          <w:p w:rsidR="00DF762D" w:rsidRDefault="00DF762D" w:rsidP="00DF762D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984" w:type="dxa"/>
          </w:tcPr>
          <w:p w:rsidR="00DF762D" w:rsidRDefault="00DF762D" w:rsidP="00DF762D">
            <w:pPr>
              <w:jc w:val="center"/>
            </w:pPr>
            <w:r>
              <w:t>1</w:t>
            </w:r>
          </w:p>
        </w:tc>
        <w:tc>
          <w:tcPr>
            <w:tcW w:w="3544" w:type="dxa"/>
          </w:tcPr>
          <w:p w:rsidR="00DF762D" w:rsidRDefault="00DF762D" w:rsidP="00DF762D">
            <w:r>
              <w:t>‘b’ is saved here, left child of node 2,</w:t>
            </w:r>
          </w:p>
        </w:tc>
      </w:tr>
      <w:tr w:rsidR="00DF762D" w:rsidTr="00DF762D">
        <w:tc>
          <w:tcPr>
            <w:tcW w:w="1555" w:type="dxa"/>
          </w:tcPr>
          <w:p w:rsidR="00DF762D" w:rsidRPr="00057E86" w:rsidRDefault="00DF762D" w:rsidP="00DF762D">
            <w:pPr>
              <w:jc w:val="center"/>
            </w:pPr>
            <w:r>
              <w:t>7</w:t>
            </w:r>
          </w:p>
        </w:tc>
        <w:tc>
          <w:tcPr>
            <w:tcW w:w="1984" w:type="dxa"/>
          </w:tcPr>
          <w:p w:rsidR="00DF762D" w:rsidRDefault="00DF762D" w:rsidP="00DF762D">
            <w:pPr>
              <w:jc w:val="center"/>
            </w:pPr>
            <w:r>
              <w:t>6</w:t>
            </w:r>
          </w:p>
        </w:tc>
        <w:tc>
          <w:tcPr>
            <w:tcW w:w="3544" w:type="dxa"/>
          </w:tcPr>
          <w:p w:rsidR="00DF762D" w:rsidRDefault="00DF762D" w:rsidP="00DF762D">
            <w:r>
              <w:t>Right child of node 2,</w:t>
            </w:r>
          </w:p>
        </w:tc>
      </w:tr>
      <w:tr w:rsidR="00DF762D" w:rsidTr="00DF762D">
        <w:tc>
          <w:tcPr>
            <w:tcW w:w="1555" w:type="dxa"/>
          </w:tcPr>
          <w:p w:rsidR="00DF762D" w:rsidRPr="00057E86" w:rsidRDefault="00DF762D" w:rsidP="00DF762D">
            <w:pPr>
              <w:jc w:val="center"/>
            </w:pPr>
            <w:r>
              <w:t>6</w:t>
            </w:r>
          </w:p>
        </w:tc>
        <w:tc>
          <w:tcPr>
            <w:tcW w:w="1984" w:type="dxa"/>
          </w:tcPr>
          <w:p w:rsidR="00DF762D" w:rsidRDefault="00DF762D" w:rsidP="00DF762D">
            <w:pPr>
              <w:jc w:val="center"/>
            </w:pPr>
            <w:r>
              <w:t>2</w:t>
            </w:r>
          </w:p>
        </w:tc>
        <w:tc>
          <w:tcPr>
            <w:tcW w:w="3544" w:type="dxa"/>
          </w:tcPr>
          <w:p w:rsidR="00DF762D" w:rsidRDefault="00DF762D" w:rsidP="00DF762D">
            <w:r>
              <w:t>‘c’ is saved here, left child of node 3</w:t>
            </w:r>
          </w:p>
        </w:tc>
      </w:tr>
      <w:tr w:rsidR="00DF762D" w:rsidTr="00DF762D">
        <w:tc>
          <w:tcPr>
            <w:tcW w:w="1555" w:type="dxa"/>
          </w:tcPr>
          <w:p w:rsidR="00DF762D" w:rsidRDefault="00DF762D" w:rsidP="00DF762D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984" w:type="dxa"/>
          </w:tcPr>
          <w:p w:rsidR="00DF762D" w:rsidRDefault="00DF762D" w:rsidP="00DF762D">
            <w:pPr>
              <w:jc w:val="center"/>
            </w:pPr>
            <w:r>
              <w:t>3</w:t>
            </w:r>
          </w:p>
        </w:tc>
        <w:tc>
          <w:tcPr>
            <w:tcW w:w="3544" w:type="dxa"/>
          </w:tcPr>
          <w:p w:rsidR="00DF762D" w:rsidRDefault="00DF762D" w:rsidP="00DF762D">
            <w:r>
              <w:t>‘d’ is saved here, right child of node 3,</w:t>
            </w:r>
          </w:p>
        </w:tc>
      </w:tr>
      <w:tr w:rsidR="00DF762D" w:rsidTr="00DF762D">
        <w:tc>
          <w:tcPr>
            <w:tcW w:w="1555" w:type="dxa"/>
          </w:tcPr>
          <w:p w:rsidR="00DF762D" w:rsidRDefault="00DF762D" w:rsidP="00DF762D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84" w:type="dxa"/>
          </w:tcPr>
          <w:p w:rsidR="00DF762D" w:rsidRDefault="00DF762D" w:rsidP="00DF762D">
            <w:pPr>
              <w:jc w:val="center"/>
            </w:pPr>
            <w:r>
              <w:rPr>
                <w:rFonts w:hint="eastAsia"/>
              </w:rPr>
              <w:t>e</w:t>
            </w:r>
          </w:p>
        </w:tc>
        <w:tc>
          <w:tcPr>
            <w:tcW w:w="3544" w:type="dxa"/>
          </w:tcPr>
          <w:p w:rsidR="00DF762D" w:rsidRDefault="00DF762D" w:rsidP="00DF762D">
            <w:r>
              <w:t>S</w:t>
            </w:r>
            <w:r>
              <w:rPr>
                <w:rFonts w:hint="eastAsia"/>
              </w:rPr>
              <w:t xml:space="preserve">ymbol </w:t>
            </w:r>
            <w:r>
              <w:t>at leave</w:t>
            </w:r>
          </w:p>
        </w:tc>
      </w:tr>
      <w:tr w:rsidR="00DF762D" w:rsidTr="00DF762D">
        <w:tc>
          <w:tcPr>
            <w:tcW w:w="1555" w:type="dxa"/>
          </w:tcPr>
          <w:p w:rsidR="00DF762D" w:rsidRDefault="00DF762D" w:rsidP="00DF762D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84" w:type="dxa"/>
          </w:tcPr>
          <w:p w:rsidR="00DF762D" w:rsidRDefault="00DF762D" w:rsidP="00DF762D">
            <w:pPr>
              <w:jc w:val="center"/>
            </w:pPr>
            <w:r>
              <w:rPr>
                <w:rFonts w:hint="eastAsia"/>
              </w:rPr>
              <w:t>d</w:t>
            </w:r>
          </w:p>
        </w:tc>
        <w:tc>
          <w:tcPr>
            <w:tcW w:w="3544" w:type="dxa"/>
          </w:tcPr>
          <w:p w:rsidR="00DF762D" w:rsidRDefault="00DF762D" w:rsidP="00DF762D">
            <w:r>
              <w:t>S</w:t>
            </w:r>
            <w:r>
              <w:rPr>
                <w:rFonts w:hint="eastAsia"/>
              </w:rPr>
              <w:t xml:space="preserve">ymbol </w:t>
            </w:r>
            <w:r>
              <w:t>at leave</w:t>
            </w:r>
          </w:p>
        </w:tc>
      </w:tr>
      <w:tr w:rsidR="00DF762D" w:rsidTr="00DF762D">
        <w:tc>
          <w:tcPr>
            <w:tcW w:w="1555" w:type="dxa"/>
          </w:tcPr>
          <w:p w:rsidR="00DF762D" w:rsidRDefault="00DF762D" w:rsidP="00DF762D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84" w:type="dxa"/>
          </w:tcPr>
          <w:p w:rsidR="00DF762D" w:rsidRDefault="00DF762D" w:rsidP="00DF762D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3544" w:type="dxa"/>
          </w:tcPr>
          <w:p w:rsidR="00DF762D" w:rsidRDefault="00DF762D" w:rsidP="00DF762D">
            <w:r>
              <w:t>S</w:t>
            </w:r>
            <w:r>
              <w:rPr>
                <w:rFonts w:hint="eastAsia"/>
              </w:rPr>
              <w:t xml:space="preserve">ymbol </w:t>
            </w:r>
            <w:r>
              <w:t>at leave</w:t>
            </w:r>
          </w:p>
        </w:tc>
      </w:tr>
      <w:tr w:rsidR="00DF762D" w:rsidTr="00DF762D">
        <w:tc>
          <w:tcPr>
            <w:tcW w:w="1555" w:type="dxa"/>
          </w:tcPr>
          <w:p w:rsidR="00DF762D" w:rsidRDefault="00DF762D" w:rsidP="00DF762D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:rsidR="00DF762D" w:rsidRDefault="00DF762D" w:rsidP="00DF762D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3544" w:type="dxa"/>
          </w:tcPr>
          <w:p w:rsidR="00DF762D" w:rsidRDefault="00DF762D" w:rsidP="00DF762D">
            <w:r>
              <w:t>S</w:t>
            </w:r>
            <w:r>
              <w:rPr>
                <w:rFonts w:hint="eastAsia"/>
              </w:rPr>
              <w:t xml:space="preserve">ymbol </w:t>
            </w:r>
            <w:r>
              <w:t>at leave</w:t>
            </w:r>
          </w:p>
        </w:tc>
      </w:tr>
      <w:tr w:rsidR="00DF762D" w:rsidTr="00DF762D">
        <w:tc>
          <w:tcPr>
            <w:tcW w:w="1555" w:type="dxa"/>
          </w:tcPr>
          <w:p w:rsidR="00DF762D" w:rsidRDefault="00DF762D" w:rsidP="00DF762D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:rsidR="00DF762D" w:rsidRDefault="00DF762D" w:rsidP="00DF762D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3544" w:type="dxa"/>
          </w:tcPr>
          <w:p w:rsidR="00DF762D" w:rsidRDefault="00DF762D" w:rsidP="00DF762D">
            <w:r>
              <w:t>S</w:t>
            </w:r>
            <w:r>
              <w:rPr>
                <w:rFonts w:hint="eastAsia"/>
              </w:rPr>
              <w:t xml:space="preserve">ymbol </w:t>
            </w:r>
            <w:r>
              <w:t>at leave</w:t>
            </w:r>
          </w:p>
        </w:tc>
      </w:tr>
    </w:tbl>
    <w:p w:rsidR="00057E86" w:rsidRDefault="00057E86" w:rsidP="00A45873"/>
    <w:p w:rsidR="00081576" w:rsidRDefault="00081576" w:rsidP="00A45873">
      <w:r>
        <w:lastRenderedPageBreak/>
        <w:t>C</w:t>
      </w:r>
      <w:r>
        <w:rPr>
          <w:rFonts w:hint="eastAsia"/>
        </w:rPr>
        <w:t xml:space="preserve">ode </w:t>
      </w:r>
      <w:r>
        <w:t>of this Huffman table.</w:t>
      </w:r>
    </w:p>
    <w:p w:rsidR="00081576" w:rsidRDefault="008779A2" w:rsidP="00A45873">
      <w:r>
        <w:rPr>
          <w:noProof/>
        </w:rPr>
        <w:drawing>
          <wp:inline distT="0" distB="0" distL="0" distR="0" wp14:anchorId="767A7099" wp14:editId="1A7CF2BA">
            <wp:extent cx="4165814" cy="3092609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65814" cy="3092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178A" w:rsidRDefault="0077178A" w:rsidP="0077178A">
      <w:pPr>
        <w:pStyle w:val="a3"/>
        <w:jc w:val="center"/>
      </w:pPr>
      <w:r>
        <w:t xml:space="preserve">Figure </w:t>
      </w:r>
      <w:fldSimple w:instr=" SEQ Figure \* ARABIC ">
        <w:r>
          <w:rPr>
            <w:noProof/>
          </w:rPr>
          <w:t>2</w:t>
        </w:r>
      </w:fldSimple>
      <w:r>
        <w:t xml:space="preserve">: </w:t>
      </w:r>
      <w:proofErr w:type="spellStart"/>
      <w:r>
        <w:t>c++</w:t>
      </w:r>
      <w:proofErr w:type="spellEnd"/>
      <w:r>
        <w:t xml:space="preserve"> code about </w:t>
      </w:r>
      <w:proofErr w:type="spellStart"/>
      <w:r>
        <w:t>huffman</w:t>
      </w:r>
      <w:proofErr w:type="spellEnd"/>
      <w:r>
        <w:t xml:space="preserve"> encoding</w:t>
      </w:r>
    </w:p>
    <w:p w:rsidR="0077178A" w:rsidRDefault="0077178A" w:rsidP="00A45873"/>
    <w:p w:rsidR="004D167C" w:rsidRDefault="004D167C" w:rsidP="00A45873">
      <w:r>
        <w:t>Huffman table can be simplified, we use a 2 bytes word. Upper 8 bits are used to save left child and lower 8bits are used to save right child. The entries can be reduced to 4 (which is the number of nodes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46"/>
        <w:gridCol w:w="1134"/>
        <w:gridCol w:w="1134"/>
        <w:gridCol w:w="5182"/>
      </w:tblGrid>
      <w:tr w:rsidR="00E52011" w:rsidTr="00E52011">
        <w:tc>
          <w:tcPr>
            <w:tcW w:w="846" w:type="dxa"/>
          </w:tcPr>
          <w:p w:rsidR="00E52011" w:rsidRDefault="00E52011" w:rsidP="00E52011">
            <w:pPr>
              <w:jc w:val="center"/>
            </w:pPr>
            <w:r>
              <w:rPr>
                <w:rFonts w:hint="eastAsia"/>
              </w:rPr>
              <w:t>Index</w:t>
            </w:r>
          </w:p>
        </w:tc>
        <w:tc>
          <w:tcPr>
            <w:tcW w:w="1134" w:type="dxa"/>
          </w:tcPr>
          <w:p w:rsidR="00E52011" w:rsidRDefault="00E52011" w:rsidP="00E52011">
            <w:pPr>
              <w:jc w:val="center"/>
            </w:pPr>
            <w:r>
              <w:t>L</w:t>
            </w:r>
            <w:r>
              <w:rPr>
                <w:rFonts w:hint="eastAsia"/>
              </w:rPr>
              <w:t xml:space="preserve">eft </w:t>
            </w:r>
            <w:r>
              <w:t>child</w:t>
            </w:r>
          </w:p>
        </w:tc>
        <w:tc>
          <w:tcPr>
            <w:tcW w:w="1134" w:type="dxa"/>
          </w:tcPr>
          <w:p w:rsidR="00E52011" w:rsidRDefault="00E52011" w:rsidP="00E52011">
            <w:pPr>
              <w:jc w:val="center"/>
            </w:pPr>
            <w:r>
              <w:t>R</w:t>
            </w:r>
            <w:r>
              <w:rPr>
                <w:rFonts w:hint="eastAsia"/>
              </w:rPr>
              <w:t xml:space="preserve">ight </w:t>
            </w:r>
            <w:r>
              <w:t>child</w:t>
            </w:r>
          </w:p>
        </w:tc>
        <w:tc>
          <w:tcPr>
            <w:tcW w:w="5182" w:type="dxa"/>
          </w:tcPr>
          <w:p w:rsidR="00E52011" w:rsidRDefault="00E52011" w:rsidP="00E52011">
            <w:pPr>
              <w:jc w:val="center"/>
            </w:pPr>
            <w:r>
              <w:t>C</w:t>
            </w:r>
            <w:r>
              <w:rPr>
                <w:rFonts w:hint="eastAsia"/>
              </w:rPr>
              <w:t>ontent</w:t>
            </w:r>
          </w:p>
        </w:tc>
      </w:tr>
      <w:tr w:rsidR="00E52011" w:rsidTr="00E52011">
        <w:tc>
          <w:tcPr>
            <w:tcW w:w="846" w:type="dxa"/>
          </w:tcPr>
          <w:p w:rsidR="00E52011" w:rsidRDefault="00E52011" w:rsidP="00E52011">
            <w:pPr>
              <w:jc w:val="center"/>
            </w:pPr>
            <w:r>
              <w:rPr>
                <w:rFonts w:hint="eastAsia"/>
              </w:rPr>
              <w:t>3(8)</w:t>
            </w:r>
          </w:p>
        </w:tc>
        <w:tc>
          <w:tcPr>
            <w:tcW w:w="1134" w:type="dxa"/>
          </w:tcPr>
          <w:p w:rsidR="00E52011" w:rsidRDefault="00E52011" w:rsidP="00E52011">
            <w:pPr>
              <w:jc w:val="center"/>
            </w:pPr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(a)</w:t>
            </w:r>
          </w:p>
        </w:tc>
        <w:tc>
          <w:tcPr>
            <w:tcW w:w="1134" w:type="dxa"/>
          </w:tcPr>
          <w:p w:rsidR="00E52011" w:rsidRDefault="00E52011" w:rsidP="00E52011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5182" w:type="dxa"/>
          </w:tcPr>
          <w:p w:rsidR="00E52011" w:rsidRDefault="00E52011" w:rsidP="00E52011">
            <w:pPr>
              <w:jc w:val="center"/>
            </w:pPr>
            <w:r>
              <w:t>L</w:t>
            </w:r>
            <w:r>
              <w:rPr>
                <w:rFonts w:hint="eastAsia"/>
              </w:rPr>
              <w:t xml:space="preserve">eft </w:t>
            </w:r>
            <w:r>
              <w:t>and right child of node 0 (root)</w:t>
            </w:r>
          </w:p>
        </w:tc>
      </w:tr>
      <w:tr w:rsidR="00E52011" w:rsidTr="00E52011">
        <w:tc>
          <w:tcPr>
            <w:tcW w:w="846" w:type="dxa"/>
          </w:tcPr>
          <w:p w:rsidR="00E52011" w:rsidRDefault="00E52011" w:rsidP="00E52011">
            <w:pPr>
              <w:jc w:val="center"/>
            </w:pPr>
            <w:r>
              <w:rPr>
                <w:rFonts w:hint="eastAsia"/>
              </w:rPr>
              <w:t>2(7)</w:t>
            </w:r>
          </w:p>
        </w:tc>
        <w:tc>
          <w:tcPr>
            <w:tcW w:w="1134" w:type="dxa"/>
          </w:tcPr>
          <w:p w:rsidR="00E52011" w:rsidRDefault="00E52011" w:rsidP="00E52011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134" w:type="dxa"/>
          </w:tcPr>
          <w:p w:rsidR="00E52011" w:rsidRDefault="00E52011" w:rsidP="00E52011">
            <w:pPr>
              <w:jc w:val="center"/>
            </w:pPr>
            <w:r>
              <w:rPr>
                <w:rFonts w:hint="eastAsia"/>
              </w:rPr>
              <w:t xml:space="preserve">4 </w:t>
            </w:r>
            <w:r>
              <w:t>(e)</w:t>
            </w:r>
          </w:p>
        </w:tc>
        <w:tc>
          <w:tcPr>
            <w:tcW w:w="5182" w:type="dxa"/>
          </w:tcPr>
          <w:p w:rsidR="00E52011" w:rsidRDefault="00E52011" w:rsidP="00E52011">
            <w:pPr>
              <w:jc w:val="center"/>
            </w:pPr>
            <w:r>
              <w:t>L</w:t>
            </w:r>
            <w:r>
              <w:rPr>
                <w:rFonts w:hint="eastAsia"/>
              </w:rPr>
              <w:t xml:space="preserve">eft </w:t>
            </w:r>
            <w:r>
              <w:t>and right child of node 1</w:t>
            </w:r>
          </w:p>
        </w:tc>
      </w:tr>
      <w:tr w:rsidR="00E52011" w:rsidTr="00E52011">
        <w:tc>
          <w:tcPr>
            <w:tcW w:w="846" w:type="dxa"/>
          </w:tcPr>
          <w:p w:rsidR="00E52011" w:rsidRDefault="00E52011" w:rsidP="00E52011">
            <w:pPr>
              <w:jc w:val="center"/>
            </w:pPr>
            <w:r>
              <w:rPr>
                <w:rFonts w:hint="eastAsia"/>
              </w:rPr>
              <w:t>1(6)</w:t>
            </w:r>
          </w:p>
        </w:tc>
        <w:tc>
          <w:tcPr>
            <w:tcW w:w="1134" w:type="dxa"/>
          </w:tcPr>
          <w:p w:rsidR="00E52011" w:rsidRDefault="00E52011" w:rsidP="00E52011">
            <w:pPr>
              <w:jc w:val="center"/>
            </w:pPr>
            <w:r>
              <w:rPr>
                <w:rFonts w:hint="eastAsia"/>
              </w:rPr>
              <w:t>1</w:t>
            </w:r>
            <w:r>
              <w:t xml:space="preserve"> (b)</w:t>
            </w:r>
          </w:p>
        </w:tc>
        <w:tc>
          <w:tcPr>
            <w:tcW w:w="1134" w:type="dxa"/>
          </w:tcPr>
          <w:p w:rsidR="00E52011" w:rsidRDefault="00E52011" w:rsidP="00E52011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182" w:type="dxa"/>
          </w:tcPr>
          <w:p w:rsidR="00E52011" w:rsidRDefault="00E52011" w:rsidP="00E52011">
            <w:pPr>
              <w:jc w:val="center"/>
            </w:pPr>
            <w:r>
              <w:t>L</w:t>
            </w:r>
            <w:r>
              <w:rPr>
                <w:rFonts w:hint="eastAsia"/>
              </w:rPr>
              <w:t xml:space="preserve">eft </w:t>
            </w:r>
            <w:r>
              <w:t xml:space="preserve">and right child of node </w:t>
            </w:r>
            <w:r>
              <w:t>2</w:t>
            </w:r>
          </w:p>
        </w:tc>
      </w:tr>
      <w:tr w:rsidR="00E52011" w:rsidTr="00E52011">
        <w:tc>
          <w:tcPr>
            <w:tcW w:w="846" w:type="dxa"/>
          </w:tcPr>
          <w:p w:rsidR="00E52011" w:rsidRDefault="00E52011" w:rsidP="00E52011">
            <w:pPr>
              <w:jc w:val="center"/>
            </w:pPr>
            <w:r>
              <w:rPr>
                <w:rFonts w:hint="eastAsia"/>
              </w:rPr>
              <w:t>0(5)</w:t>
            </w:r>
          </w:p>
        </w:tc>
        <w:tc>
          <w:tcPr>
            <w:tcW w:w="1134" w:type="dxa"/>
          </w:tcPr>
          <w:p w:rsidR="00E52011" w:rsidRDefault="00E52011" w:rsidP="00E52011">
            <w:pPr>
              <w:jc w:val="center"/>
            </w:pPr>
            <w:r>
              <w:rPr>
                <w:rFonts w:hint="eastAsia"/>
              </w:rPr>
              <w:t xml:space="preserve">2 </w:t>
            </w:r>
            <w:r>
              <w:t>(c)</w:t>
            </w:r>
          </w:p>
        </w:tc>
        <w:tc>
          <w:tcPr>
            <w:tcW w:w="1134" w:type="dxa"/>
          </w:tcPr>
          <w:p w:rsidR="00E52011" w:rsidRDefault="00E52011" w:rsidP="00E52011">
            <w:pPr>
              <w:jc w:val="center"/>
            </w:pPr>
            <w:r>
              <w:rPr>
                <w:rFonts w:hint="eastAsia"/>
              </w:rPr>
              <w:t>3(d)</w:t>
            </w:r>
          </w:p>
        </w:tc>
        <w:tc>
          <w:tcPr>
            <w:tcW w:w="5182" w:type="dxa"/>
          </w:tcPr>
          <w:p w:rsidR="00E52011" w:rsidRDefault="00E52011" w:rsidP="00E52011">
            <w:pPr>
              <w:jc w:val="center"/>
            </w:pPr>
            <w:r>
              <w:t>L</w:t>
            </w:r>
            <w:r>
              <w:rPr>
                <w:rFonts w:hint="eastAsia"/>
              </w:rPr>
              <w:t xml:space="preserve">eft </w:t>
            </w:r>
            <w:r>
              <w:t xml:space="preserve">and right child of node </w:t>
            </w:r>
            <w:r>
              <w:t>3</w:t>
            </w:r>
          </w:p>
        </w:tc>
      </w:tr>
    </w:tbl>
    <w:p w:rsidR="00E52011" w:rsidRDefault="008E2E81" w:rsidP="00A45873">
      <w:r>
        <w:rPr>
          <w:rFonts w:hint="eastAsia"/>
        </w:rPr>
        <w:t xml:space="preserve">3(8): 8 is </w:t>
      </w:r>
      <w:r>
        <w:t>the</w:t>
      </w:r>
      <w:r>
        <w:rPr>
          <w:rFonts w:hint="eastAsia"/>
        </w:rPr>
        <w:t xml:space="preserve"> </w:t>
      </w:r>
      <w:r>
        <w:t>node number.</w:t>
      </w:r>
      <w:bookmarkStart w:id="0" w:name="_GoBack"/>
      <w:bookmarkEnd w:id="0"/>
    </w:p>
    <w:p w:rsidR="00E52011" w:rsidRDefault="00E52011" w:rsidP="00A45873">
      <w:pPr>
        <w:rPr>
          <w:rFonts w:hint="eastAsia"/>
        </w:rPr>
      </w:pPr>
      <w:r>
        <w:t>C</w:t>
      </w:r>
      <w:r>
        <w:rPr>
          <w:rFonts w:hint="eastAsia"/>
        </w:rPr>
        <w:t xml:space="preserve">hilds of node 0 can be saved in a short variable. </w:t>
      </w:r>
      <w:r w:rsidR="008E2E81">
        <w:t>E.g</w:t>
      </w:r>
      <w:r>
        <w:t>. 0x0007</w:t>
      </w:r>
      <w:r w:rsidR="008E2E81">
        <w:t xml:space="preserve"> </w:t>
      </w:r>
    </w:p>
    <w:p w:rsidR="00E52011" w:rsidRPr="004D167C" w:rsidRDefault="00E52011" w:rsidP="0085356A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1AB60CC2" wp14:editId="1DEA0673">
            <wp:extent cx="2064708" cy="245778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072675" cy="2467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52011" w:rsidRPr="004D167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D73424A"/>
    <w:multiLevelType w:val="multilevel"/>
    <w:tmpl w:val="6ACA3E48"/>
    <w:lvl w:ilvl="0">
      <w:start w:val="1"/>
      <w:numFmt w:val="decimal"/>
      <w:pStyle w:val="style1"/>
      <w:lvlText w:val="%1"/>
      <w:lvlJc w:val="left"/>
      <w:pPr>
        <w:ind w:left="425" w:hanging="425"/>
      </w:pPr>
      <w:rPr>
        <w:rFonts w:ascii="Times New Roman" w:eastAsia="微软雅黑" w:hAnsi="Times New Roman" w:hint="default"/>
        <w:b/>
        <w:i w:val="0"/>
        <w:sz w:val="36"/>
      </w:rPr>
    </w:lvl>
    <w:lvl w:ilvl="1">
      <w:start w:val="1"/>
      <w:numFmt w:val="decimal"/>
      <w:pStyle w:val="style2"/>
      <w:lvlText w:val="%1.%2"/>
      <w:lvlJc w:val="left"/>
      <w:pPr>
        <w:ind w:left="992" w:hanging="567"/>
      </w:pPr>
      <w:rPr>
        <w:rFonts w:ascii="Times New Roman" w:eastAsia="微软雅黑" w:hAnsi="Times New Roman" w:hint="default"/>
        <w:b/>
        <w:i w:val="0"/>
        <w:sz w:val="32"/>
      </w:rPr>
    </w:lvl>
    <w:lvl w:ilvl="2">
      <w:start w:val="1"/>
      <w:numFmt w:val="decimal"/>
      <w:pStyle w:val="style3"/>
      <w:lvlText w:val="%1.%2.%3"/>
      <w:lvlJc w:val="left"/>
      <w:pPr>
        <w:ind w:left="1418" w:hanging="567"/>
      </w:pPr>
      <w:rPr>
        <w:rFonts w:ascii="Times New Roman" w:eastAsia="微软雅黑" w:hAnsi="Times New Roman" w:hint="default"/>
        <w:b/>
        <w:i w:val="0"/>
        <w:sz w:val="28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  <w:num w:numId="2">
    <w:abstractNumId w:val="0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76AF"/>
    <w:rsid w:val="000227E9"/>
    <w:rsid w:val="00052312"/>
    <w:rsid w:val="00057E86"/>
    <w:rsid w:val="00081576"/>
    <w:rsid w:val="000B5EC9"/>
    <w:rsid w:val="000E76AF"/>
    <w:rsid w:val="000F6102"/>
    <w:rsid w:val="00140C69"/>
    <w:rsid w:val="00143044"/>
    <w:rsid w:val="0016723F"/>
    <w:rsid w:val="001E4E38"/>
    <w:rsid w:val="00316176"/>
    <w:rsid w:val="003775EE"/>
    <w:rsid w:val="003E6FF8"/>
    <w:rsid w:val="00403775"/>
    <w:rsid w:val="00407459"/>
    <w:rsid w:val="00484070"/>
    <w:rsid w:val="004923C6"/>
    <w:rsid w:val="004D167C"/>
    <w:rsid w:val="005D4F40"/>
    <w:rsid w:val="005E73CA"/>
    <w:rsid w:val="005F7BCC"/>
    <w:rsid w:val="006E41DF"/>
    <w:rsid w:val="0077178A"/>
    <w:rsid w:val="007E2D1E"/>
    <w:rsid w:val="008163B1"/>
    <w:rsid w:val="0085356A"/>
    <w:rsid w:val="00855732"/>
    <w:rsid w:val="008779A2"/>
    <w:rsid w:val="008E2E81"/>
    <w:rsid w:val="008F5D43"/>
    <w:rsid w:val="009F728C"/>
    <w:rsid w:val="00A45873"/>
    <w:rsid w:val="00C56B11"/>
    <w:rsid w:val="00D20D05"/>
    <w:rsid w:val="00D41AE7"/>
    <w:rsid w:val="00D71E50"/>
    <w:rsid w:val="00DC1B12"/>
    <w:rsid w:val="00DF762D"/>
    <w:rsid w:val="00E22A41"/>
    <w:rsid w:val="00E51F97"/>
    <w:rsid w:val="00E52011"/>
    <w:rsid w:val="00EC6C63"/>
    <w:rsid w:val="00ED6492"/>
    <w:rsid w:val="00EF60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D822D89-623C-4126-9895-98506C860E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yle1">
    <w:name w:val="style1"/>
    <w:basedOn w:val="a"/>
    <w:qFormat/>
    <w:rsid w:val="005E73CA"/>
    <w:pPr>
      <w:numPr>
        <w:numId w:val="3"/>
      </w:numPr>
      <w:outlineLvl w:val="0"/>
    </w:pPr>
    <w:rPr>
      <w:rFonts w:ascii="Times New Roman" w:eastAsia="Times New Roman" w:hAnsi="Times New Roman"/>
      <w:b/>
      <w:sz w:val="36"/>
      <w:lang w:val="zh-CN"/>
    </w:rPr>
  </w:style>
  <w:style w:type="paragraph" w:customStyle="1" w:styleId="style2">
    <w:name w:val="style2"/>
    <w:basedOn w:val="style1"/>
    <w:qFormat/>
    <w:rsid w:val="005E73CA"/>
    <w:pPr>
      <w:widowControl/>
      <w:numPr>
        <w:ilvl w:val="1"/>
      </w:numPr>
      <w:spacing w:before="240" w:line="259" w:lineRule="auto"/>
      <w:jc w:val="left"/>
      <w:outlineLvl w:val="1"/>
    </w:pPr>
    <w:rPr>
      <w:sz w:val="32"/>
    </w:rPr>
  </w:style>
  <w:style w:type="paragraph" w:customStyle="1" w:styleId="style3">
    <w:name w:val="style3"/>
    <w:basedOn w:val="style2"/>
    <w:qFormat/>
    <w:rsid w:val="005E73CA"/>
    <w:pPr>
      <w:numPr>
        <w:ilvl w:val="2"/>
      </w:numPr>
      <w:outlineLvl w:val="2"/>
    </w:pPr>
    <w:rPr>
      <w:sz w:val="28"/>
    </w:rPr>
  </w:style>
  <w:style w:type="paragraph" w:styleId="a3">
    <w:name w:val="caption"/>
    <w:basedOn w:val="a"/>
    <w:next w:val="a"/>
    <w:uiPriority w:val="35"/>
    <w:unhideWhenUsed/>
    <w:qFormat/>
    <w:rsid w:val="00407459"/>
    <w:rPr>
      <w:rFonts w:asciiTheme="majorHAnsi" w:eastAsia="黑体" w:hAnsiTheme="majorHAnsi" w:cstheme="majorBidi"/>
      <w:sz w:val="20"/>
      <w:szCs w:val="20"/>
    </w:rPr>
  </w:style>
  <w:style w:type="table" w:styleId="a4">
    <w:name w:val="Table Grid"/>
    <w:basedOn w:val="a1"/>
    <w:uiPriority w:val="39"/>
    <w:rsid w:val="00057E8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F4F644F2-72D9-4FD1-AF29-5C0207A1BC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</TotalTime>
  <Pages>2</Pages>
  <Words>229</Words>
  <Characters>1308</Characters>
  <Application>Microsoft Office Word</Application>
  <DocSecurity>0</DocSecurity>
  <Lines>10</Lines>
  <Paragraphs>3</Paragraphs>
  <ScaleCrop>false</ScaleCrop>
  <Company>Sky123.Org</Company>
  <LinksUpToDate>false</LinksUpToDate>
  <CharactersWithSpaces>15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i Wu</dc:creator>
  <cp:keywords/>
  <dc:description/>
  <cp:lastModifiedBy>Kai Wu</cp:lastModifiedBy>
  <cp:revision>15</cp:revision>
  <dcterms:created xsi:type="dcterms:W3CDTF">2017-03-21T16:17:00Z</dcterms:created>
  <dcterms:modified xsi:type="dcterms:W3CDTF">2017-03-21T22:24:00Z</dcterms:modified>
</cp:coreProperties>
</file>